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DD13F7" w14:textId="77777777" w:rsidR="00693AD1" w:rsidRDefault="00693AD1" w:rsidP="00693AD1">
      <w:pPr>
        <w:spacing w:line="240" w:lineRule="exact"/>
        <w:jc w:val="center"/>
        <w:rPr>
          <w:rFonts w:ascii="標楷體" w:eastAsia="標楷體" w:hAnsi="標楷體" w:hint="eastAsia"/>
          <w:b/>
          <w:bCs/>
          <w:sz w:val="28"/>
          <w:szCs w:val="28"/>
        </w:rPr>
      </w:pPr>
      <w:r w:rsidRPr="004640B3">
        <w:rPr>
          <w:rFonts w:ascii="標楷體" w:eastAsia="標楷體" w:hAnsi="標楷體" w:hint="eastAsia"/>
          <w:b/>
          <w:bCs/>
          <w:sz w:val="28"/>
          <w:szCs w:val="28"/>
        </w:rPr>
        <w:t>台灣親密關係暴力危險評估</w:t>
      </w:r>
      <w:r w:rsidRPr="004640B3">
        <w:rPr>
          <w:rFonts w:ascii="標楷體" w:eastAsia="標楷體" w:hAnsi="標楷體"/>
          <w:b/>
          <w:bCs/>
          <w:sz w:val="28"/>
          <w:szCs w:val="28"/>
        </w:rPr>
        <w:t>表（</w:t>
      </w:r>
      <w:r w:rsidRPr="004640B3">
        <w:rPr>
          <w:rFonts w:ascii="標楷體" w:eastAsia="標楷體" w:hAnsi="標楷體" w:hint="eastAsia"/>
          <w:b/>
          <w:bCs/>
          <w:sz w:val="28"/>
          <w:szCs w:val="28"/>
        </w:rPr>
        <w:t>TIPVDA</w:t>
      </w:r>
      <w:r w:rsidRPr="004640B3">
        <w:rPr>
          <w:rFonts w:ascii="標楷體" w:eastAsia="標楷體" w:hAnsi="標楷體"/>
          <w:b/>
          <w:bCs/>
          <w:sz w:val="28"/>
          <w:szCs w:val="28"/>
        </w:rPr>
        <w:t>）</w:t>
      </w:r>
    </w:p>
    <w:p w14:paraId="6353C504" w14:textId="77777777" w:rsidR="00693AD1" w:rsidRDefault="00693AD1" w:rsidP="00693AD1">
      <w:pPr>
        <w:spacing w:line="280" w:lineRule="exact"/>
        <w:jc w:val="center"/>
        <w:rPr>
          <w:rFonts w:ascii="標楷體" w:eastAsia="標楷體" w:hAnsi="標楷體" w:hint="eastAsia"/>
          <w:b/>
          <w:sz w:val="22"/>
          <w:szCs w:val="22"/>
          <w:u w:val="single"/>
          <w:shd w:val="pct15" w:color="auto" w:fill="FFFFFF"/>
        </w:rPr>
      </w:pPr>
    </w:p>
    <w:p w14:paraId="1FBA25F0" w14:textId="77777777" w:rsidR="00693AD1" w:rsidRPr="00B10B65" w:rsidRDefault="00693AD1" w:rsidP="003E77E6">
      <w:pPr>
        <w:rPr>
          <w:rFonts w:ascii="標楷體" w:eastAsia="標楷體" w:hAnsi="標楷體" w:hint="eastAsia"/>
          <w:sz w:val="22"/>
          <w:szCs w:val="22"/>
        </w:rPr>
      </w:pPr>
      <w:r w:rsidRPr="00B10B65">
        <w:rPr>
          <w:rFonts w:ascii="標楷體" w:eastAsia="標楷體" w:hAnsi="標楷體" w:hint="eastAsia"/>
          <w:sz w:val="22"/>
          <w:szCs w:val="22"/>
        </w:rPr>
        <w:t>被害人姓名</w:t>
      </w:r>
      <w:r>
        <w:rPr>
          <w:rFonts w:ascii="標楷體" w:eastAsia="標楷體" w:hAnsi="標楷體" w:hint="eastAsia"/>
          <w:sz w:val="22"/>
          <w:szCs w:val="22"/>
        </w:rPr>
        <w:t>：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 </w:t>
      </w:r>
      <w:r w:rsidRPr="00B10B65">
        <w:rPr>
          <w:rFonts w:ascii="標楷體" w:eastAsia="標楷體" w:hAnsi="標楷體" w:hint="eastAsia"/>
          <w:sz w:val="22"/>
          <w:szCs w:val="22"/>
        </w:rPr>
        <w:t xml:space="preserve"> 加害人姓名</w:t>
      </w:r>
      <w:r>
        <w:rPr>
          <w:rFonts w:ascii="標楷體" w:eastAsia="標楷體" w:hAnsi="標楷體" w:hint="eastAsia"/>
          <w:sz w:val="22"/>
          <w:szCs w:val="22"/>
        </w:rPr>
        <w:t>：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   </w:t>
      </w:r>
      <w:r w:rsidRPr="00B10B65">
        <w:rPr>
          <w:rFonts w:ascii="標楷體" w:eastAsia="標楷體" w:hAnsi="標楷體" w:hint="eastAsia"/>
          <w:sz w:val="22"/>
          <w:szCs w:val="22"/>
        </w:rPr>
        <w:t xml:space="preserve"> 兩造關係：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</w:t>
      </w:r>
      <w:r w:rsidRPr="00693AD1">
        <w:rPr>
          <w:rFonts w:ascii="標楷體" w:eastAsia="標楷體" w:hAnsi="標楷體" w:hint="eastAsia"/>
          <w:sz w:val="22"/>
          <w:szCs w:val="22"/>
        </w:rPr>
        <w:t xml:space="preserve"> </w:t>
      </w:r>
      <w:r w:rsidRPr="00B10B65">
        <w:rPr>
          <w:rFonts w:ascii="標楷體" w:eastAsia="標楷體" w:hAnsi="標楷體" w:hint="eastAsia"/>
          <w:sz w:val="22"/>
          <w:szCs w:val="22"/>
        </w:rPr>
        <w:t>填寫日期：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>
        <w:rPr>
          <w:rFonts w:ascii="標楷體" w:eastAsia="標楷體" w:hAnsi="標楷體" w:hint="eastAsia"/>
          <w:sz w:val="22"/>
          <w:szCs w:val="22"/>
          <w:u w:val="single"/>
        </w:rPr>
        <w:t xml:space="preserve"> </w:t>
      </w:r>
      <w:r w:rsidRPr="00B10B65">
        <w:rPr>
          <w:rFonts w:ascii="標楷體" w:eastAsia="標楷體" w:hAnsi="標楷體" w:hint="eastAsia"/>
          <w:sz w:val="22"/>
          <w:szCs w:val="22"/>
        </w:rPr>
        <w:t>年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</w:t>
      </w:r>
      <w:r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B10B65">
        <w:rPr>
          <w:rFonts w:ascii="標楷體" w:eastAsia="標楷體" w:hAnsi="標楷體" w:hint="eastAsia"/>
          <w:sz w:val="22"/>
          <w:szCs w:val="22"/>
        </w:rPr>
        <w:t>月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</w:t>
      </w:r>
      <w:r w:rsidRPr="00B10B65">
        <w:rPr>
          <w:rFonts w:ascii="標楷體" w:eastAsia="標楷體" w:hAnsi="標楷體" w:hint="eastAsia"/>
          <w:sz w:val="22"/>
          <w:szCs w:val="22"/>
        </w:rPr>
        <w:t>日</w:t>
      </w:r>
    </w:p>
    <w:p w14:paraId="434E28DA" w14:textId="77777777" w:rsidR="00693AD1" w:rsidRPr="00B10B65" w:rsidRDefault="00693AD1" w:rsidP="003E77E6">
      <w:pPr>
        <w:spacing w:afterLines="50" w:after="180"/>
        <w:rPr>
          <w:rFonts w:ascii="標楷體" w:eastAsia="標楷體" w:hAnsi="標楷體" w:hint="eastAsia"/>
          <w:sz w:val="22"/>
          <w:szCs w:val="22"/>
        </w:rPr>
      </w:pPr>
      <w:r>
        <w:rPr>
          <w:rFonts w:ascii="標楷體" w:eastAsia="標楷體" w:hAnsi="標楷體" w:hint="eastAsia"/>
          <w:sz w:val="22"/>
          <w:szCs w:val="22"/>
        </w:rPr>
        <w:t>填寫人</w:t>
      </w:r>
      <w:r w:rsidRPr="00B10B65">
        <w:rPr>
          <w:rFonts w:ascii="標楷體" w:eastAsia="標楷體" w:hAnsi="標楷體" w:hint="eastAsia"/>
          <w:sz w:val="22"/>
          <w:szCs w:val="22"/>
        </w:rPr>
        <w:t>單位</w:t>
      </w:r>
      <w:r>
        <w:rPr>
          <w:rFonts w:ascii="標楷體" w:eastAsia="標楷體" w:hAnsi="標楷體" w:hint="eastAsia"/>
          <w:sz w:val="22"/>
          <w:szCs w:val="22"/>
        </w:rPr>
        <w:t>：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 </w:t>
      </w:r>
      <w:r w:rsidRPr="00B10B65">
        <w:rPr>
          <w:rFonts w:ascii="標楷體" w:eastAsia="標楷體" w:hAnsi="標楷體" w:hint="eastAsia"/>
          <w:sz w:val="22"/>
          <w:szCs w:val="22"/>
        </w:rPr>
        <w:t xml:space="preserve"> </w:t>
      </w:r>
      <w:r>
        <w:rPr>
          <w:rFonts w:ascii="標楷體" w:eastAsia="標楷體" w:hAnsi="標楷體" w:hint="eastAsia"/>
          <w:sz w:val="22"/>
          <w:szCs w:val="22"/>
        </w:rPr>
        <w:t>填寫人</w:t>
      </w:r>
      <w:r w:rsidRPr="00B10B65">
        <w:rPr>
          <w:rFonts w:ascii="標楷體" w:eastAsia="標楷體" w:hAnsi="標楷體" w:hint="eastAsia"/>
          <w:sz w:val="22"/>
          <w:szCs w:val="22"/>
        </w:rPr>
        <w:t>姓名</w:t>
      </w:r>
      <w:r>
        <w:rPr>
          <w:rFonts w:ascii="標楷體" w:eastAsia="標楷體" w:hAnsi="標楷體" w:hint="eastAsia"/>
          <w:sz w:val="22"/>
          <w:szCs w:val="22"/>
        </w:rPr>
        <w:t>：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</w:t>
      </w:r>
      <w:r w:rsidRPr="00B10B65">
        <w:rPr>
          <w:rFonts w:ascii="標楷體" w:eastAsia="標楷體" w:hAnsi="標楷體" w:hint="eastAsia"/>
          <w:sz w:val="22"/>
          <w:szCs w:val="22"/>
          <w:u w:val="single"/>
        </w:rPr>
        <w:t xml:space="preserve">     </w:t>
      </w:r>
      <w:r w:rsidRPr="00B10B65">
        <w:rPr>
          <w:rFonts w:ascii="標楷體" w:eastAsia="標楷體" w:hAnsi="標楷體" w:hint="eastAsia"/>
          <w:sz w:val="22"/>
          <w:szCs w:val="22"/>
        </w:rPr>
        <w:t xml:space="preserve"> 聯絡電話</w:t>
      </w:r>
      <w:r>
        <w:rPr>
          <w:rFonts w:ascii="標楷體" w:eastAsia="標楷體" w:hAnsi="標楷體" w:hint="eastAsia"/>
          <w:sz w:val="22"/>
          <w:szCs w:val="22"/>
        </w:rPr>
        <w:t>：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     </w:t>
      </w:r>
      <w:r w:rsidR="00D00644">
        <w:rPr>
          <w:rFonts w:ascii="標楷體" w:eastAsia="標楷體" w:hAnsi="標楷體" w:hint="eastAsia"/>
          <w:sz w:val="22"/>
          <w:szCs w:val="22"/>
          <w:u w:val="single"/>
        </w:rPr>
        <w:t xml:space="preserve">                     </w:t>
      </w:r>
      <w:r w:rsidRPr="00693AD1">
        <w:rPr>
          <w:rFonts w:ascii="標楷體" w:eastAsia="標楷體" w:hAnsi="標楷體" w:hint="eastAsia"/>
          <w:sz w:val="22"/>
          <w:szCs w:val="22"/>
          <w:u w:val="single"/>
        </w:rPr>
        <w:t xml:space="preserve">    </w:t>
      </w:r>
    </w:p>
    <w:p w14:paraId="288203AC" w14:textId="77777777" w:rsidR="00693AD1" w:rsidRPr="00511E88" w:rsidRDefault="00693AD1" w:rsidP="003E77E6">
      <w:pPr>
        <w:ind w:left="1079" w:hangingChars="490" w:hanging="1079"/>
        <w:rPr>
          <w:rFonts w:ascii="標楷體" w:eastAsia="標楷體" w:hAnsi="標楷體" w:hint="eastAsia"/>
          <w:b/>
          <w:sz w:val="22"/>
          <w:szCs w:val="22"/>
        </w:rPr>
      </w:pPr>
      <w:r w:rsidRPr="00F44C17">
        <w:rPr>
          <w:rFonts w:ascii="標楷體" w:eastAsia="標楷體" w:hAnsi="標楷體" w:hint="eastAsia"/>
          <w:b/>
          <w:sz w:val="22"/>
          <w:szCs w:val="22"/>
          <w:u w:val="single"/>
          <w:shd w:val="pct15" w:color="auto" w:fill="FFFFFF"/>
        </w:rPr>
        <w:t>本表目的</w:t>
      </w:r>
      <w:r w:rsidRPr="00511E88">
        <w:rPr>
          <w:rFonts w:ascii="標楷體" w:eastAsia="標楷體" w:hAnsi="標楷體" w:hint="eastAsia"/>
          <w:b/>
          <w:sz w:val="22"/>
          <w:szCs w:val="22"/>
        </w:rPr>
        <w:t>：本評估表的目的是想要瞭解親密暴力事件的危險情形，幫助工作者暸解被害人的危險處境，加以協助；也可以提醒被害者對於自己的處境提高警覺，避免受到進一步的傷害。</w:t>
      </w:r>
    </w:p>
    <w:p w14:paraId="1ED3941C" w14:textId="77777777" w:rsidR="00693AD1" w:rsidRDefault="00693AD1" w:rsidP="003E77E6">
      <w:pPr>
        <w:spacing w:after="100"/>
        <w:ind w:left="1079" w:hangingChars="490" w:hanging="1079"/>
        <w:rPr>
          <w:rFonts w:ascii="標楷體" w:eastAsia="標楷體" w:hAnsi="標楷體" w:hint="eastAsia"/>
          <w:b/>
          <w:color w:val="000000"/>
          <w:spacing w:val="10"/>
          <w:w w:val="95"/>
          <w:sz w:val="22"/>
          <w:szCs w:val="22"/>
        </w:rPr>
      </w:pPr>
      <w:r w:rsidRPr="00511E88">
        <w:rPr>
          <w:rFonts w:ascii="標楷體" w:eastAsia="標楷體" w:hAnsi="標楷體" w:hint="eastAsia"/>
          <w:b/>
          <w:sz w:val="22"/>
          <w:szCs w:val="22"/>
          <w:u w:val="single"/>
          <w:shd w:val="pct15" w:color="auto" w:fill="FFFFFF"/>
        </w:rPr>
        <w:t>填寫方式</w:t>
      </w:r>
      <w:r w:rsidRPr="00511E88">
        <w:rPr>
          <w:rFonts w:ascii="標楷體" w:eastAsia="標楷體" w:hAnsi="標楷體" w:hint="eastAsia"/>
          <w:b/>
          <w:sz w:val="22"/>
          <w:szCs w:val="22"/>
        </w:rPr>
        <w:t>：請工作夥伴於接觸到親密關係暴力案件被害人時，詢問被害人下列問題，並在</w:t>
      </w:r>
      <w:r w:rsidRPr="00511E88">
        <w:rPr>
          <w:rFonts w:ascii="標楷體" w:eastAsia="標楷體" w:hAnsi="標楷體" w:hint="eastAsia"/>
          <w:b/>
          <w:color w:val="000000"/>
          <w:spacing w:val="10"/>
          <w:w w:val="95"/>
          <w:sz w:val="22"/>
          <w:szCs w:val="22"/>
        </w:rPr>
        <w:t>每題右邊的</w:t>
      </w:r>
      <w:r w:rsidRPr="00511E88">
        <w:rPr>
          <w:rFonts w:ascii="標楷體" w:eastAsia="標楷體" w:hAnsi="標楷體" w:hint="eastAsia"/>
          <w:b/>
          <w:color w:val="000000"/>
          <w:spacing w:val="10"/>
          <w:w w:val="95"/>
          <w:sz w:val="22"/>
          <w:szCs w:val="22"/>
          <w:u w:val="single"/>
        </w:rPr>
        <w:t>有或沒有的框內打勾 (ˇ)</w:t>
      </w:r>
      <w:r w:rsidRPr="00511E88">
        <w:rPr>
          <w:rFonts w:ascii="標楷體" w:eastAsia="標楷體" w:hAnsi="標楷體" w:hint="eastAsia"/>
          <w:b/>
          <w:color w:val="000000"/>
          <w:spacing w:val="10"/>
          <w:w w:val="95"/>
          <w:sz w:val="22"/>
          <w:szCs w:val="22"/>
        </w:rPr>
        <w:t xml:space="preserve"> 。</w:t>
      </w:r>
    </w:p>
    <w:p w14:paraId="35E5B99C" w14:textId="77777777" w:rsidR="00693AD1" w:rsidRPr="003E77E6" w:rsidRDefault="00693AD1" w:rsidP="003E77E6">
      <w:pPr>
        <w:spacing w:after="100"/>
        <w:rPr>
          <w:rFonts w:ascii="標楷體" w:eastAsia="標楷體" w:hAnsi="標楷體" w:hint="eastAsia"/>
          <w:sz w:val="22"/>
          <w:szCs w:val="22"/>
        </w:rPr>
      </w:pPr>
      <w:r w:rsidRPr="003E77E6">
        <w:rPr>
          <w:rFonts w:ascii="標楷體" w:eastAsia="標楷體" w:hAnsi="標楷體" w:hint="eastAsia"/>
          <w:sz w:val="22"/>
          <w:szCs w:val="22"/>
        </w:rPr>
        <w:t>（下面各題之</w:t>
      </w:r>
      <w:r w:rsidRPr="003E77E6">
        <w:rPr>
          <w:rFonts w:ascii="標楷體" w:eastAsia="標楷體" w:hAnsi="標楷體" w:hint="eastAsia"/>
          <w:b/>
          <w:sz w:val="22"/>
          <w:szCs w:val="22"/>
        </w:rPr>
        <w:t>"他"是指被害人的親密伴侶，</w:t>
      </w:r>
      <w:r w:rsidRPr="003E77E6">
        <w:rPr>
          <w:rFonts w:ascii="標楷體" w:eastAsia="標楷體" w:hAnsi="標楷體" w:hint="eastAsia"/>
          <w:sz w:val="22"/>
          <w:szCs w:val="22"/>
        </w:rPr>
        <w:t>包括</w:t>
      </w:r>
      <w:r w:rsidRPr="003E77E6">
        <w:rPr>
          <w:rFonts w:ascii="標楷體" w:eastAsia="標楷體" w:hAnsi="標楷體" w:hint="eastAsia"/>
          <w:b/>
          <w:sz w:val="22"/>
          <w:szCs w:val="22"/>
          <w:u w:val="single"/>
        </w:rPr>
        <w:t>配偶</w:t>
      </w:r>
      <w:r w:rsidRPr="003E77E6">
        <w:rPr>
          <w:rFonts w:ascii="標楷體" w:eastAsia="標楷體" w:hAnsi="標楷體" w:hint="eastAsia"/>
          <w:b/>
          <w:sz w:val="22"/>
          <w:szCs w:val="22"/>
        </w:rPr>
        <w:t>、</w:t>
      </w:r>
      <w:r w:rsidRPr="003E77E6">
        <w:rPr>
          <w:rFonts w:ascii="標楷體" w:eastAsia="標楷體" w:hAnsi="標楷體" w:hint="eastAsia"/>
          <w:b/>
          <w:sz w:val="22"/>
          <w:szCs w:val="22"/>
          <w:u w:val="single"/>
        </w:rPr>
        <w:t>前配偶</w:t>
      </w:r>
      <w:r w:rsidRPr="003E77E6">
        <w:rPr>
          <w:rFonts w:ascii="標楷體" w:eastAsia="標楷體" w:hAnsi="標楷體" w:hint="eastAsia"/>
          <w:b/>
          <w:sz w:val="22"/>
          <w:szCs w:val="22"/>
        </w:rPr>
        <w:t>、</w:t>
      </w:r>
      <w:r w:rsidRPr="003E77E6">
        <w:rPr>
          <w:rFonts w:ascii="標楷體" w:eastAsia="標楷體" w:hAnsi="標楷體" w:hint="eastAsia"/>
          <w:b/>
          <w:sz w:val="22"/>
          <w:szCs w:val="22"/>
          <w:u w:val="single"/>
        </w:rPr>
        <w:t>同居伴侶</w:t>
      </w:r>
      <w:r w:rsidRPr="003E77E6">
        <w:rPr>
          <w:rFonts w:ascii="標楷體" w:eastAsia="標楷體" w:hAnsi="標楷體" w:hint="eastAsia"/>
          <w:sz w:val="22"/>
          <w:szCs w:val="22"/>
        </w:rPr>
        <w:t>或</w:t>
      </w:r>
      <w:r w:rsidRPr="003E77E6">
        <w:rPr>
          <w:rFonts w:ascii="標楷體" w:eastAsia="標楷體" w:hAnsi="標楷體" w:hint="eastAsia"/>
          <w:b/>
          <w:sz w:val="22"/>
          <w:szCs w:val="22"/>
          <w:u w:val="single"/>
        </w:rPr>
        <w:t>前同居伴侶</w:t>
      </w:r>
      <w:r w:rsidRPr="003E77E6">
        <w:rPr>
          <w:rFonts w:ascii="標楷體" w:eastAsia="標楷體" w:hAnsi="標楷體" w:hint="eastAsia"/>
          <w:sz w:val="22"/>
          <w:szCs w:val="22"/>
        </w:rPr>
        <w:t>）</w:t>
      </w:r>
    </w:p>
    <w:p w14:paraId="490E5B6E" w14:textId="77777777" w:rsidR="00693AD1" w:rsidRPr="003E77E6" w:rsidRDefault="00693AD1" w:rsidP="0055521F">
      <w:pPr>
        <w:spacing w:after="120"/>
        <w:rPr>
          <w:rFonts w:ascii="標楷體" w:eastAsia="標楷體" w:hAnsi="標楷體" w:hint="eastAsia"/>
          <w:sz w:val="22"/>
          <w:szCs w:val="22"/>
        </w:rPr>
      </w:pPr>
      <w:r w:rsidRPr="003E77E6">
        <w:rPr>
          <w:rFonts w:ascii="標楷體" w:eastAsia="標楷體" w:hAnsi="標楷體" w:hint="eastAsia"/>
          <w:sz w:val="22"/>
          <w:szCs w:val="22"/>
        </w:rPr>
        <w:t xml:space="preserve">※你覺得自已受暴時間已持續多久？ </w:t>
      </w:r>
      <w:r w:rsidRPr="003E77E6">
        <w:rPr>
          <w:rFonts w:ascii="標楷體" w:eastAsia="標楷體" w:hAnsi="標楷體" w:hint="eastAsia"/>
          <w:sz w:val="22"/>
          <w:szCs w:val="22"/>
          <w:u w:val="single"/>
        </w:rPr>
        <w:t xml:space="preserve">      </w:t>
      </w:r>
      <w:r w:rsidRPr="003E77E6">
        <w:rPr>
          <w:rFonts w:ascii="標楷體" w:eastAsia="標楷體" w:hAnsi="標楷體" w:hint="eastAsia"/>
          <w:sz w:val="22"/>
          <w:szCs w:val="22"/>
        </w:rPr>
        <w:t>年</w:t>
      </w:r>
      <w:r w:rsidRPr="003E77E6">
        <w:rPr>
          <w:rFonts w:ascii="標楷體" w:eastAsia="標楷體" w:hAnsi="標楷體" w:hint="eastAsia"/>
          <w:sz w:val="22"/>
          <w:szCs w:val="22"/>
          <w:u w:val="single"/>
        </w:rPr>
        <w:t xml:space="preserve">       </w:t>
      </w:r>
      <w:r w:rsidRPr="003E77E6">
        <w:rPr>
          <w:rFonts w:ascii="標楷體" w:eastAsia="標楷體" w:hAnsi="標楷體" w:hint="eastAsia"/>
          <w:sz w:val="22"/>
          <w:szCs w:val="22"/>
        </w:rPr>
        <w:t>月。</w:t>
      </w:r>
    </w:p>
    <w:tbl>
      <w:tblPr>
        <w:tblW w:w="103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548"/>
        <w:gridCol w:w="1315"/>
        <w:gridCol w:w="725"/>
        <w:gridCol w:w="720"/>
      </w:tblGrid>
      <w:tr w:rsidR="00E66166" w:rsidRPr="001E2020" w14:paraId="1D7996C2" w14:textId="77777777" w:rsidTr="005A16DD">
        <w:tc>
          <w:tcPr>
            <w:tcW w:w="8863" w:type="dxa"/>
            <w:gridSpan w:val="2"/>
            <w:shd w:val="clear" w:color="auto" w:fill="C0C0C0"/>
          </w:tcPr>
          <w:p w14:paraId="46D668EC" w14:textId="77777777" w:rsidR="00E66166" w:rsidRPr="0055521F" w:rsidRDefault="003E77E6" w:rsidP="003E77E6">
            <w:pPr>
              <w:jc w:val="both"/>
              <w:rPr>
                <w:rFonts w:ascii="標楷體" w:eastAsia="標楷體" w:hAnsi="標楷體" w:hint="eastAsia"/>
                <w:b/>
              </w:rPr>
            </w:pPr>
            <w:r w:rsidRPr="0055521F">
              <w:rPr>
                <w:rFonts w:ascii="標楷體" w:eastAsia="標楷體" w:hAnsi="標楷體" w:hint="eastAsia"/>
                <w:b/>
              </w:rPr>
              <w:t>評估項目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shd w:val="clear" w:color="auto" w:fill="C0C0C0"/>
          </w:tcPr>
          <w:p w14:paraId="2A83F709" w14:textId="77777777" w:rsidR="00E66166" w:rsidRPr="0055521F" w:rsidRDefault="003E77E6" w:rsidP="003E77E6">
            <w:pPr>
              <w:jc w:val="center"/>
              <w:rPr>
                <w:rFonts w:ascii="標楷體" w:eastAsia="標楷體" w:hAnsi="標楷體" w:hint="eastAsia"/>
                <w:b/>
              </w:rPr>
            </w:pPr>
            <w:r w:rsidRPr="0055521F">
              <w:rPr>
                <w:rFonts w:ascii="標楷體" w:eastAsia="標楷體" w:hAnsi="標楷體" w:hint="eastAsia"/>
                <w:b/>
              </w:rPr>
              <w:t>沒有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14:paraId="23A8CAD2" w14:textId="77777777" w:rsidR="00E66166" w:rsidRPr="0055521F" w:rsidRDefault="003E77E6" w:rsidP="003E77E6">
            <w:pPr>
              <w:jc w:val="center"/>
              <w:rPr>
                <w:rFonts w:ascii="標楷體" w:eastAsia="標楷體" w:hAnsi="標楷體" w:hint="eastAsia"/>
                <w:b/>
              </w:rPr>
            </w:pPr>
            <w:r w:rsidRPr="0055521F">
              <w:rPr>
                <w:rFonts w:ascii="標楷體" w:eastAsia="標楷體" w:hAnsi="標楷體" w:hint="eastAsia"/>
                <w:b/>
              </w:rPr>
              <w:t>有</w:t>
            </w:r>
          </w:p>
        </w:tc>
      </w:tr>
      <w:tr w:rsidR="003E77E6" w:rsidRPr="001E2020" w14:paraId="2E7FDBFF" w14:textId="77777777" w:rsidTr="005A16DD">
        <w:tc>
          <w:tcPr>
            <w:tcW w:w="8863" w:type="dxa"/>
            <w:gridSpan w:val="2"/>
          </w:tcPr>
          <w:p w14:paraId="5C995A5B" w14:textId="77777777" w:rsidR="003E77E6" w:rsidRPr="00FF371C" w:rsidRDefault="003E77E6" w:rsidP="00E179BC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曾對你有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無法呼吸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之暴力行為</w:t>
            </w:r>
            <w:r w:rsidR="00FF371C" w:rsidRPr="00FF371C">
              <w:rPr>
                <w:rFonts w:ascii="標楷體" w:eastAsia="標楷體" w:hAnsi="標楷體" w:hint="eastAsia"/>
                <w:sz w:val="22"/>
                <w:szCs w:val="22"/>
              </w:rPr>
              <w:t>。</w:t>
            </w:r>
            <w:r w:rsidR="000D5EB8" w:rsidRPr="00FF371C">
              <w:rPr>
                <w:rFonts w:ascii="標楷體" w:eastAsia="標楷體" w:hAnsi="標楷體"/>
                <w:sz w:val="22"/>
                <w:szCs w:val="22"/>
              </w:rPr>
              <w:br/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（如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：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勒/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掐脖子、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悶臉部、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按頭入水、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開瓦斯、或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其他</w:t>
            </w:r>
            <w:r w:rsidRPr="00FF371C">
              <w:rPr>
                <w:rFonts w:ascii="標楷體" w:eastAsia="標楷體" w:hAnsi="標楷體" w:hint="eastAsia"/>
                <w:spacing w:val="20"/>
                <w:w w:val="95"/>
                <w:sz w:val="22"/>
                <w:szCs w:val="22"/>
                <w:u w:val="single"/>
              </w:rPr>
              <w:t xml:space="preserve">     </w:t>
            </w:r>
            <w:r w:rsidR="00FF371C" w:rsidRPr="00FF371C">
              <w:rPr>
                <w:rFonts w:ascii="標楷體" w:eastAsia="標楷體" w:hAnsi="標楷體" w:hint="eastAsia"/>
                <w:spacing w:val="20"/>
                <w:w w:val="95"/>
                <w:sz w:val="22"/>
                <w:szCs w:val="22"/>
                <w:u w:val="single"/>
              </w:rPr>
              <w:t xml:space="preserve">  </w:t>
            </w:r>
            <w:r w:rsidRPr="00FF371C">
              <w:rPr>
                <w:rFonts w:ascii="標楷體" w:eastAsia="標楷體" w:hAnsi="標楷體" w:hint="eastAsia"/>
                <w:spacing w:val="20"/>
                <w:w w:val="95"/>
                <w:sz w:val="22"/>
                <w:szCs w:val="22"/>
                <w:u w:val="single"/>
              </w:rPr>
              <w:t xml:space="preserve">  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等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）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022C32A6" w14:textId="77777777" w:rsidR="003E77E6" w:rsidRPr="00FF371C" w:rsidRDefault="003E77E6" w:rsidP="000D5EB8">
            <w:pPr>
              <w:jc w:val="center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49FB8C2" w14:textId="77777777" w:rsidR="003E77E6" w:rsidRPr="00FF371C" w:rsidRDefault="003E77E6" w:rsidP="000D5EB8">
            <w:pPr>
              <w:jc w:val="center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C4E32AD" w14:textId="77777777" w:rsidTr="005A16DD">
        <w:tc>
          <w:tcPr>
            <w:tcW w:w="8863" w:type="dxa"/>
            <w:gridSpan w:val="2"/>
          </w:tcPr>
          <w:p w14:paraId="7A27973B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對小孩有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身體暴力行為（非指一般管教行為）。</w:t>
            </w:r>
            <w:r w:rsidRPr="00FF371C">
              <w:rPr>
                <w:rFonts w:ascii="標楷體" w:eastAsia="標楷體" w:hAnsi="標楷體" w:hint="eastAsia"/>
                <w:b/>
                <w:w w:val="95"/>
                <w:sz w:val="22"/>
                <w:szCs w:val="22"/>
              </w:rPr>
              <w:t xml:space="preserve">（假如你未有子女，請在此打勾 </w:t>
            </w:r>
            <w:r w:rsidRPr="00FF371C">
              <w:rPr>
                <w:rFonts w:ascii="標楷體" w:eastAsia="標楷體" w:hAnsi="標楷體" w:hint="eastAsia"/>
                <w:b/>
                <w:color w:val="000000"/>
                <w:w w:val="95"/>
                <w:sz w:val="22"/>
                <w:szCs w:val="22"/>
              </w:rPr>
              <w:t>□）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5BE1AB37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7255B0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1489A52C" w14:textId="77777777" w:rsidTr="005A16DD">
        <w:tc>
          <w:tcPr>
            <w:tcW w:w="8863" w:type="dxa"/>
            <w:gridSpan w:val="2"/>
          </w:tcPr>
          <w:p w14:paraId="0EFB0CDD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你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懷孕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的時候他曾經動手毆打過你。</w:t>
            </w:r>
            <w:r w:rsidRPr="00FF371C">
              <w:rPr>
                <w:rFonts w:ascii="標楷體" w:eastAsia="標楷體" w:hAnsi="標楷體" w:hint="eastAsia"/>
                <w:b/>
                <w:color w:val="000000"/>
                <w:w w:val="95"/>
                <w:sz w:val="22"/>
                <w:szCs w:val="22"/>
              </w:rPr>
              <w:t>（假如你未曾懷孕，請在此打勾 □）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5029310F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74BDDD2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46E9D6F5" w14:textId="77777777" w:rsidTr="005A16DD">
        <w:tc>
          <w:tcPr>
            <w:tcW w:w="8863" w:type="dxa"/>
            <w:gridSpan w:val="2"/>
          </w:tcPr>
          <w:p w14:paraId="7F924154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會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拿刀或槍、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或是其他武器、危險物品（如酒瓶、鐵器、棍棒、硫酸、汽油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…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等）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威脅恐嚇你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28E12422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34067D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9F8B7FE" w14:textId="77777777" w:rsidTr="005A16DD">
        <w:tc>
          <w:tcPr>
            <w:tcW w:w="8863" w:type="dxa"/>
            <w:gridSpan w:val="2"/>
          </w:tcPr>
          <w:p w14:paraId="13E83DEA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曾揚言或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威脅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要殺掉你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4F9BE35E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A6E712E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C7CA480" w14:textId="77777777" w:rsidTr="005A16DD">
        <w:tc>
          <w:tcPr>
            <w:tcW w:w="8863" w:type="dxa"/>
            <w:gridSpan w:val="2"/>
          </w:tcPr>
          <w:p w14:paraId="05B773A7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有無說過像：「要分手、要離婚、或要聲請保護令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…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就一起死」，或是「要死就一起死」等話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69DC821E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B78986E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77948A4" w14:textId="77777777" w:rsidTr="005A16DD">
        <w:tc>
          <w:tcPr>
            <w:tcW w:w="8863" w:type="dxa"/>
            <w:gridSpan w:val="2"/>
          </w:tcPr>
          <w:p w14:paraId="04BFBBF6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曾對你有跟蹤</w:t>
            </w:r>
            <w:r w:rsidRPr="00AA1939">
              <w:rPr>
                <w:rFonts w:ascii="標楷體" w:eastAsia="標楷體" w:hAnsi="標楷體" w:hint="eastAsia"/>
                <w:sz w:val="22"/>
                <w:szCs w:val="22"/>
              </w:rPr>
              <w:t>、監視或惡性打擾等行為（包括唆使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人）。</w:t>
            </w:r>
          </w:p>
          <w:p w14:paraId="4A9A90C7" w14:textId="77777777" w:rsidR="003E77E6" w:rsidRPr="00FF371C" w:rsidRDefault="003E77E6" w:rsidP="002365B7">
            <w:pPr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 xml:space="preserve"> 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（假如你無法確定，</w:t>
            </w:r>
            <w:r w:rsidRPr="00FF371C">
              <w:rPr>
                <w:rFonts w:ascii="標楷體" w:eastAsia="標楷體" w:hAnsi="標楷體" w:hint="eastAsia"/>
                <w:b/>
                <w:color w:val="000000"/>
                <w:w w:val="95"/>
                <w:sz w:val="22"/>
                <w:szCs w:val="22"/>
              </w:rPr>
              <w:t>請在此打勾 □</w:t>
            </w:r>
            <w:r w:rsidRPr="00FF371C">
              <w:rPr>
                <w:rFonts w:ascii="標楷體" w:eastAsia="標楷體" w:hAnsi="標楷體" w:hint="eastAsia"/>
                <w:b/>
                <w:sz w:val="22"/>
                <w:szCs w:val="22"/>
              </w:rPr>
              <w:t>）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26B0F5EA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DD6E0C1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747F9B26" w14:textId="77777777" w:rsidTr="005A16DD">
        <w:tc>
          <w:tcPr>
            <w:tcW w:w="8863" w:type="dxa"/>
            <w:gridSpan w:val="2"/>
          </w:tcPr>
          <w:p w14:paraId="32E4B796" w14:textId="77777777" w:rsidR="003E77E6" w:rsidRPr="00FF371C" w:rsidRDefault="003E77E6" w:rsidP="00F81C47">
            <w:pPr>
              <w:numPr>
                <w:ilvl w:val="0"/>
                <w:numId w:val="1"/>
              </w:numPr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曾故意傷害你的性器官（如踢、打、搥或用異物傷害下體、胸部或肛門）或對你性虐待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0B63C093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CDF7B08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1DD7A8CF" w14:textId="77777777" w:rsidTr="005A16DD">
        <w:tc>
          <w:tcPr>
            <w:tcW w:w="8863" w:type="dxa"/>
            <w:gridSpan w:val="2"/>
          </w:tcPr>
          <w:p w14:paraId="5E6FF850" w14:textId="77777777" w:rsidR="0042653C" w:rsidRDefault="003E77E6" w:rsidP="0042653C">
            <w:pPr>
              <w:numPr>
                <w:ilvl w:val="0"/>
                <w:numId w:val="1"/>
              </w:numPr>
              <w:tabs>
                <w:tab w:val="left" w:pos="240"/>
                <w:tab w:val="left" w:pos="1200"/>
              </w:tabs>
              <w:ind w:left="258" w:hanging="258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/>
                <w:sz w:val="22"/>
                <w:szCs w:val="22"/>
              </w:rPr>
              <w:t>他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目前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每天或幾乎每天喝酒喝到醉（「幾乎每天」指一週四天及以上）。若是，續填下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面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兩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小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題：</w:t>
            </w:r>
            <w:r w:rsidR="0042653C" w:rsidRPr="0042653C">
              <w:rPr>
                <w:rFonts w:ascii="標楷體" w:eastAsia="標楷體" w:hAnsi="標楷體"/>
                <w:sz w:val="22"/>
                <w:szCs w:val="22"/>
              </w:rPr>
              <w:tab/>
            </w:r>
            <w:r w:rsidR="0042653C" w:rsidRPr="0042653C">
              <w:rPr>
                <w:rFonts w:ascii="標楷體" w:eastAsia="標楷體" w:hAnsi="標楷體" w:hint="eastAsia"/>
                <w:sz w:val="22"/>
                <w:szCs w:val="22"/>
              </w:rPr>
              <w:t xml:space="preserve"> 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(1) □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 xml:space="preserve">有 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無　若沒喝酒就睡不著或手發抖。</w:t>
            </w:r>
          </w:p>
          <w:p w14:paraId="08960A7B" w14:textId="77777777" w:rsidR="003E77E6" w:rsidRPr="00FF371C" w:rsidRDefault="0042653C" w:rsidP="0042653C">
            <w:pPr>
              <w:tabs>
                <w:tab w:val="left" w:pos="1200"/>
              </w:tabs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42653C">
              <w:rPr>
                <w:rFonts w:ascii="標楷體" w:eastAsia="標楷體" w:hAnsi="標楷體"/>
                <w:sz w:val="22"/>
                <w:szCs w:val="22"/>
              </w:rPr>
              <w:tab/>
            </w:r>
            <w:r w:rsidR="003E77E6" w:rsidRPr="00FF371C">
              <w:rPr>
                <w:rFonts w:ascii="標楷體" w:eastAsia="標楷體" w:hAnsi="標楷體" w:hint="eastAsia"/>
                <w:sz w:val="22"/>
                <w:szCs w:val="22"/>
              </w:rPr>
              <w:t xml:space="preserve"> (2) □</w:t>
            </w:r>
            <w:r w:rsidR="003E77E6" w:rsidRPr="00FF371C">
              <w:rPr>
                <w:rFonts w:ascii="標楷體" w:eastAsia="標楷體" w:hAnsi="標楷體"/>
                <w:sz w:val="22"/>
                <w:szCs w:val="22"/>
              </w:rPr>
              <w:t xml:space="preserve">有 </w:t>
            </w:r>
            <w:r w:rsidR="003E77E6"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  <w:r w:rsidR="003E77E6" w:rsidRPr="00FF371C">
              <w:rPr>
                <w:rFonts w:ascii="標楷體" w:eastAsia="標楷體" w:hAnsi="標楷體"/>
                <w:sz w:val="22"/>
                <w:szCs w:val="22"/>
              </w:rPr>
              <w:t>無　醒來就喝酒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7F1CB5FF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7EE303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32A25A5F" w14:textId="77777777" w:rsidTr="005A16DD">
        <w:tc>
          <w:tcPr>
            <w:tcW w:w="8863" w:type="dxa"/>
            <w:gridSpan w:val="2"/>
          </w:tcPr>
          <w:p w14:paraId="7573C1F2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46"/>
                <w:tab w:val="left" w:pos="360"/>
              </w:tabs>
              <w:ind w:left="0" w:firstLine="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曾經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對他認識的人（指家人以外的人，如朋友、鄰居、同事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…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等）施以身體暴力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74E45C51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7B695EB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0EC244C6" w14:textId="77777777" w:rsidTr="005A16DD">
        <w:tc>
          <w:tcPr>
            <w:tcW w:w="8863" w:type="dxa"/>
            <w:gridSpan w:val="2"/>
          </w:tcPr>
          <w:p w14:paraId="1971CE0C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46"/>
                <w:tab w:val="left" w:pos="360"/>
              </w:tabs>
              <w:ind w:left="0" w:firstLine="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目前有經濟壓力的困境（如破產、公司倒閉、欠卡債、龐大債務、失業等）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3DFA6C8A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B22BD3A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CC0B8F2" w14:textId="77777777" w:rsidTr="005A16DD">
        <w:tc>
          <w:tcPr>
            <w:tcW w:w="8863" w:type="dxa"/>
            <w:gridSpan w:val="2"/>
          </w:tcPr>
          <w:p w14:paraId="4DD50638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360"/>
              </w:tabs>
              <w:ind w:left="360" w:hanging="36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是否曾經因為你向外求援（如向警察報案、社工求助、到醫院驗傷或聲請保護令</w:t>
            </w:r>
            <w:r w:rsidRPr="00FF371C">
              <w:rPr>
                <w:rFonts w:ascii="標楷體" w:eastAsia="標楷體" w:hAnsi="標楷體"/>
                <w:sz w:val="22"/>
                <w:szCs w:val="22"/>
              </w:rPr>
              <w:t>…</w:t>
            </w: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等）而有激烈的反應（例如言語恐嚇或暴力行為）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005C6538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3A3C4C5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26238B4B" w14:textId="77777777" w:rsidTr="005A16DD">
        <w:tc>
          <w:tcPr>
            <w:tcW w:w="8863" w:type="dxa"/>
            <w:gridSpan w:val="2"/>
          </w:tcPr>
          <w:p w14:paraId="3883FC0C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360"/>
              </w:tabs>
              <w:ind w:left="360" w:hanging="36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他最近懷疑或認為你們之間有第三者介入感情方面的問題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3A6933FF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0FC9D18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1E9FB323" w14:textId="77777777" w:rsidTr="005A16DD">
        <w:tc>
          <w:tcPr>
            <w:tcW w:w="8863" w:type="dxa"/>
            <w:gridSpan w:val="2"/>
          </w:tcPr>
          <w:p w14:paraId="3CA3938A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360"/>
              </w:tabs>
              <w:ind w:left="360" w:hanging="36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你相信他有可能殺掉你。</w:t>
            </w:r>
          </w:p>
        </w:tc>
        <w:tc>
          <w:tcPr>
            <w:tcW w:w="725" w:type="dxa"/>
            <w:tcBorders>
              <w:right w:val="single" w:sz="12" w:space="0" w:color="auto"/>
            </w:tcBorders>
            <w:vAlign w:val="center"/>
          </w:tcPr>
          <w:p w14:paraId="6A5FE00F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2391DD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3E77E6" w:rsidRPr="001E2020" w14:paraId="6E35AFF8" w14:textId="77777777" w:rsidTr="005A16DD">
        <w:tc>
          <w:tcPr>
            <w:tcW w:w="8863" w:type="dxa"/>
            <w:gridSpan w:val="2"/>
          </w:tcPr>
          <w:p w14:paraId="6FA81643" w14:textId="77777777" w:rsidR="003E77E6" w:rsidRPr="00FF371C" w:rsidRDefault="003E77E6" w:rsidP="007E3946">
            <w:pPr>
              <w:numPr>
                <w:ilvl w:val="0"/>
                <w:numId w:val="1"/>
              </w:numPr>
              <w:tabs>
                <w:tab w:val="left" w:pos="360"/>
              </w:tabs>
              <w:ind w:left="360" w:hanging="360"/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過去一年中，他對你施暴的情形是否愈打愈嚴重。</w:t>
            </w:r>
          </w:p>
        </w:tc>
        <w:tc>
          <w:tcPr>
            <w:tcW w:w="72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E6AEC4C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  <w:tc>
          <w:tcPr>
            <w:tcW w:w="720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6F7DF14" w14:textId="77777777" w:rsidR="003E77E6" w:rsidRPr="00FF371C" w:rsidRDefault="003E77E6" w:rsidP="000D5EB8">
            <w:pPr>
              <w:jc w:val="center"/>
              <w:rPr>
                <w:rFonts w:ascii="標楷體" w:eastAsia="標楷體" w:hAnsi="標楷體"/>
                <w:sz w:val="22"/>
                <w:szCs w:val="22"/>
              </w:rPr>
            </w:pPr>
            <w:r w:rsidRPr="00FF371C">
              <w:rPr>
                <w:rFonts w:ascii="標楷體" w:eastAsia="標楷體" w:hAnsi="標楷體" w:hint="eastAsia"/>
                <w:sz w:val="22"/>
                <w:szCs w:val="22"/>
              </w:rPr>
              <w:t>□</w:t>
            </w:r>
          </w:p>
        </w:tc>
      </w:tr>
      <w:tr w:rsidR="008061CC" w:rsidRPr="001E2020" w14:paraId="583AEE4F" w14:textId="77777777" w:rsidTr="000E2446">
        <w:trPr>
          <w:trHeight w:val="1244"/>
        </w:trPr>
        <w:tc>
          <w:tcPr>
            <w:tcW w:w="7548" w:type="dxa"/>
            <w:tcBorders>
              <w:right w:val="single" w:sz="12" w:space="0" w:color="auto"/>
            </w:tcBorders>
          </w:tcPr>
          <w:p w14:paraId="1CACB5A8" w14:textId="77777777" w:rsidR="008061CC" w:rsidRPr="0025465E" w:rsidRDefault="00DF2AD1" w:rsidP="00C72C42">
            <w:pPr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>
              <w:rPr>
                <w:noProof/>
              </w:rPr>
              <w:object w:dxaOrig="1440" w:dyaOrig="1440" w14:anchorId="14EC2FF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2070" type="#_x0000_t75" style="position:absolute;left:0;text-align:left;margin-left:138pt;margin-top:12.7pt;width:210pt;height:44.95pt;z-index:251658240;mso-position-horizontal-relative:text;mso-position-vertical-relative:text">
                  <v:imagedata r:id="rId7" o:title=""/>
                </v:shape>
                <o:OLEObject Type="Embed" ProgID="Visio.Drawing.11" ShapeID="_x0000_s2070" DrawAspect="Content" ObjectID="_1701419540" r:id="rId8"/>
              </w:object>
            </w:r>
            <w:r w:rsidR="008061CC" w:rsidRPr="0025465E">
              <w:rPr>
                <w:rFonts w:ascii="標楷體" w:eastAsia="標楷體" w:hAnsi="標楷體" w:hint="eastAsia"/>
                <w:sz w:val="22"/>
                <w:szCs w:val="22"/>
              </w:rPr>
              <w:t>被害人對於目前危險處境的看法（0代表無安全顧慮，10代表非常危險）</w:t>
            </w:r>
            <w:r>
              <w:rPr>
                <w:rFonts w:ascii="標楷體" w:eastAsia="標楷體" w:hAnsi="標楷體"/>
                <w:sz w:val="22"/>
                <w:szCs w:val="22"/>
              </w:rPr>
              <w:br/>
            </w:r>
            <w:r w:rsidR="008061CC" w:rsidRPr="0025465E">
              <w:rPr>
                <w:rFonts w:ascii="標楷體" w:eastAsia="標楷體" w:hAnsi="標楷體" w:hint="eastAsia"/>
                <w:sz w:val="22"/>
                <w:szCs w:val="22"/>
              </w:rPr>
              <w:t>請被害人</w:t>
            </w:r>
            <w:r w:rsidR="008061CC" w:rsidRPr="00AA1939">
              <w:rPr>
                <w:rFonts w:ascii="標楷體" w:eastAsia="標楷體" w:hAnsi="標楷體" w:hint="eastAsia"/>
                <w:sz w:val="22"/>
                <w:szCs w:val="22"/>
              </w:rPr>
              <w:t>在0-10級中圈</w:t>
            </w:r>
            <w:r w:rsidR="008061CC" w:rsidRPr="0025465E">
              <w:rPr>
                <w:rFonts w:ascii="標楷體" w:eastAsia="標楷體" w:hAnsi="標楷體" w:hint="eastAsia"/>
                <w:sz w:val="22"/>
                <w:szCs w:val="22"/>
              </w:rPr>
              <w:t>選：</w:t>
            </w:r>
            <w:r w:rsidR="00540F61" w:rsidRPr="0025465E">
              <w:rPr>
                <w:rFonts w:ascii="標楷體" w:eastAsia="標楷體" w:hAnsi="標楷體" w:hint="eastAsia"/>
                <w:sz w:val="22"/>
                <w:szCs w:val="22"/>
              </w:rPr>
              <w:t xml:space="preserve"> </w:t>
            </w:r>
          </w:p>
        </w:tc>
        <w:tc>
          <w:tcPr>
            <w:tcW w:w="13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8C1AB8D" w14:textId="77777777" w:rsidR="008061CC" w:rsidRPr="006926C0" w:rsidRDefault="00E240CF" w:rsidP="006926C0">
            <w:pPr>
              <w:widowControl/>
              <w:jc w:val="center"/>
              <w:rPr>
                <w:rFonts w:ascii="標楷體" w:eastAsia="標楷體" w:hAnsi="標楷體" w:hint="eastAsia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上列</w:t>
            </w:r>
            <w:r w:rsidR="006926C0" w:rsidRPr="006926C0">
              <w:rPr>
                <w:rFonts w:ascii="標楷體" w:eastAsia="標楷體" w:hAnsi="標楷體" w:hint="eastAsia"/>
                <w:b/>
              </w:rPr>
              <w:t>答</w:t>
            </w:r>
            <w:r>
              <w:rPr>
                <w:rFonts w:ascii="標楷體" w:eastAsia="標楷體" w:hAnsi="標楷體" w:hint="eastAsia"/>
                <w:b/>
              </w:rPr>
              <w:t>有</w:t>
            </w:r>
            <w:r w:rsidR="006926C0" w:rsidRPr="006926C0">
              <w:rPr>
                <w:rFonts w:ascii="標楷體" w:eastAsia="標楷體" w:hAnsi="標楷體"/>
                <w:b/>
              </w:rPr>
              <w:br/>
            </w:r>
            <w:r w:rsidR="006926C0" w:rsidRPr="006926C0">
              <w:rPr>
                <w:rFonts w:ascii="標楷體" w:eastAsia="標楷體" w:hAnsi="標楷體" w:hint="eastAsia"/>
                <w:b/>
              </w:rPr>
              <w:t>題數</w:t>
            </w:r>
            <w:r w:rsidR="00D05B19">
              <w:rPr>
                <w:rFonts w:ascii="標楷體" w:eastAsia="標楷體" w:hAnsi="標楷體" w:hint="eastAsia"/>
                <w:b/>
              </w:rPr>
              <w:t>合計</w:t>
            </w:r>
          </w:p>
        </w:tc>
        <w:tc>
          <w:tcPr>
            <w:tcW w:w="144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28DEF892" w14:textId="77777777" w:rsidR="008061CC" w:rsidRDefault="008061CC" w:rsidP="008061CC">
            <w:pPr>
              <w:rPr>
                <w:rFonts w:ascii="標楷體" w:eastAsia="標楷體" w:hAnsi="標楷體" w:hint="eastAsia"/>
                <w:sz w:val="22"/>
                <w:szCs w:val="22"/>
              </w:rPr>
            </w:pPr>
          </w:p>
          <w:p w14:paraId="0CF2C34C" w14:textId="12BCEDD0" w:rsidR="004439C2" w:rsidRPr="0025465E" w:rsidRDefault="005B5D32" w:rsidP="008061CC">
            <w:pPr>
              <w:rPr>
                <w:rFonts w:ascii="標楷體" w:eastAsia="標楷體" w:hAnsi="標楷體" w:hint="eastAsia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43F8D2C0" wp14:editId="697D9B55">
                      <wp:simplePos x="0" y="0"/>
                      <wp:positionH relativeFrom="column">
                        <wp:posOffset>551180</wp:posOffset>
                      </wp:positionH>
                      <wp:positionV relativeFrom="paragraph">
                        <wp:posOffset>2540</wp:posOffset>
                      </wp:positionV>
                      <wp:extent cx="228600" cy="342900"/>
                      <wp:effectExtent l="1905" t="2540" r="0" b="0"/>
                      <wp:wrapNone/>
                      <wp:docPr id="1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86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627B8C4" w14:textId="77777777" w:rsidR="004439C2" w:rsidRPr="0042653C" w:rsidRDefault="004439C2">
                                  <w:pPr>
                                    <w:rPr>
                                      <w:rFonts w:ascii="標楷體" w:eastAsia="標楷體" w:hAnsi="標楷體" w:hint="eastAsia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42653C">
                                    <w:rPr>
                                      <w:rFonts w:ascii="標楷體" w:eastAsia="標楷體" w:hAnsi="標楷體" w:hint="eastAsia"/>
                                      <w:b/>
                                      <w:sz w:val="28"/>
                                      <w:szCs w:val="28"/>
                                    </w:rPr>
                                    <w:t>分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F8D2C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8" o:spid="_x0000_s1026" type="#_x0000_t202" style="position:absolute;margin-left:43.4pt;margin-top:.2pt;width:18pt;height:2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" filled="f" stroked="f">
                      <v:textbox inset="0,0,0,0">
                        <w:txbxContent>
                          <w:p w14:paraId="0627B8C4" w14:textId="77777777" w:rsidR="004439C2" w:rsidRPr="0042653C" w:rsidRDefault="004439C2">
                            <w:pPr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  <w:szCs w:val="28"/>
                              </w:rPr>
                            </w:pPr>
                            <w:r w:rsidRPr="0042653C"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  <w:szCs w:val="28"/>
                              </w:rPr>
                              <w:t>分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9E6216" w:rsidRPr="001E2020" w14:paraId="675C02A3" w14:textId="77777777" w:rsidTr="00540F61">
        <w:trPr>
          <w:trHeight w:val="1202"/>
        </w:trPr>
        <w:tc>
          <w:tcPr>
            <w:tcW w:w="10308" w:type="dxa"/>
            <w:gridSpan w:val="4"/>
          </w:tcPr>
          <w:p w14:paraId="67D53346" w14:textId="77777777" w:rsidR="009E6216" w:rsidRDefault="00B7248B" w:rsidP="00F81C47">
            <w:pPr>
              <w:jc w:val="both"/>
              <w:rPr>
                <w:rFonts w:ascii="標楷體" w:eastAsia="標楷體" w:hAnsi="標楷體" w:hint="eastAsia"/>
                <w:sz w:val="22"/>
                <w:szCs w:val="22"/>
              </w:rPr>
            </w:pPr>
            <w:r w:rsidRPr="00B7248B">
              <w:rPr>
                <w:rFonts w:ascii="標楷體" w:eastAsia="標楷體" w:hAnsi="標楷體" w:hint="eastAsia"/>
                <w:sz w:val="22"/>
                <w:szCs w:val="22"/>
              </w:rPr>
              <w:t>警察／社工員／醫事人員對於本案之重要紀錄或相關評估意見註記如下：</w:t>
            </w:r>
          </w:p>
          <w:p w14:paraId="791CF7D1" w14:textId="77777777" w:rsidR="00B7248B" w:rsidRPr="00B7248B" w:rsidRDefault="00B7248B" w:rsidP="00F81C47">
            <w:pPr>
              <w:jc w:val="both"/>
              <w:rPr>
                <w:rFonts w:ascii="標楷體" w:eastAsia="標楷體" w:hAnsi="標楷體" w:hint="eastAsia"/>
              </w:rPr>
            </w:pPr>
          </w:p>
        </w:tc>
      </w:tr>
    </w:tbl>
    <w:p w14:paraId="4FDE0ED7" w14:textId="77777777" w:rsidR="000E2446" w:rsidRPr="001E2020" w:rsidRDefault="000E2446" w:rsidP="0025465E">
      <w:pPr>
        <w:rPr>
          <w:rFonts w:hint="eastAsia"/>
        </w:rPr>
      </w:pPr>
    </w:p>
    <w:sectPr w:rsidR="000E2446" w:rsidRPr="001E2020" w:rsidSect="00693AD1">
      <w:footerReference w:type="even" r:id="rId9"/>
      <w:footerReference w:type="default" r:id="rId10"/>
      <w:pgSz w:w="11906" w:h="16838"/>
      <w:pgMar w:top="540" w:right="794" w:bottom="284" w:left="907" w:header="851" w:footer="113" w:gutter="0"/>
      <w:pgNumType w:start="149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917F0D" w14:textId="77777777" w:rsidR="00904D39" w:rsidRDefault="00904D39" w:rsidP="00E66166">
      <w:r>
        <w:separator/>
      </w:r>
    </w:p>
  </w:endnote>
  <w:endnote w:type="continuationSeparator" w:id="0">
    <w:p w14:paraId="014C983B" w14:textId="77777777" w:rsidR="00904D39" w:rsidRDefault="00904D39" w:rsidP="00E661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9096C1" w14:textId="77777777" w:rsidR="00B32B61" w:rsidRDefault="00B32B61">
    <w:pPr>
      <w:pStyle w:val="a3"/>
    </w:pPr>
    <w:r>
      <w:fldChar w:fldCharType="begin"/>
    </w:r>
    <w:r>
      <w:instrText xml:space="preserve"> PAGE   \* MERGEFORMAT </w:instrText>
    </w:r>
    <w:r>
      <w:fldChar w:fldCharType="separate"/>
    </w:r>
    <w:r w:rsidR="00DF2AD1" w:rsidRPr="00DF2AD1">
      <w:rPr>
        <w:noProof/>
        <w:lang w:val="zh-TW"/>
      </w:rPr>
      <w:t>150</w:t>
    </w:r>
    <w:r>
      <w:fldChar w:fldCharType="end"/>
    </w:r>
  </w:p>
  <w:p w14:paraId="4CF42C46" w14:textId="77777777" w:rsidR="00B32B61" w:rsidRDefault="00B32B6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EA5600" w14:textId="77777777" w:rsidR="0056563B" w:rsidRDefault="0056563B">
    <w:pPr>
      <w:pStyle w:val="a3"/>
    </w:pPr>
  </w:p>
  <w:p w14:paraId="0BF22F4C" w14:textId="77777777" w:rsidR="00B32B61" w:rsidRDefault="00B32B6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76C305" w14:textId="77777777" w:rsidR="00904D39" w:rsidRDefault="00904D39" w:rsidP="00E66166">
      <w:r>
        <w:separator/>
      </w:r>
    </w:p>
  </w:footnote>
  <w:footnote w:type="continuationSeparator" w:id="0">
    <w:p w14:paraId="3B3F6302" w14:textId="77777777" w:rsidR="00904D39" w:rsidRDefault="00904D39" w:rsidP="00E661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B71A6D"/>
    <w:multiLevelType w:val="hybridMultilevel"/>
    <w:tmpl w:val="CA105A94"/>
    <w:lvl w:ilvl="0" w:tplc="6B38B5D8">
      <w:start w:val="1"/>
      <w:numFmt w:val="decimal"/>
      <w:lvlText w:val="%1."/>
      <w:lvlJc w:val="left"/>
      <w:pPr>
        <w:ind w:left="480" w:hanging="480"/>
      </w:pPr>
      <w:rPr>
        <w:lang w:eastAsia="zh-TW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grammar="clean"/>
  <w:defaultTabStop w:val="480"/>
  <w:evenAndOddHeaders/>
  <w:drawingGridHorizontalSpacing w:val="120"/>
  <w:displayHorizontalDrawingGridEvery w:val="0"/>
  <w:displayVerticalDrawingGridEvery w:val="2"/>
  <w:characterSpacingControl w:val="compressPunctuation"/>
  <w:hdrShapeDefaults>
    <o:shapedefaults v:ext="edit" spidmax="207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6166"/>
    <w:rsid w:val="000002CE"/>
    <w:rsid w:val="0000602C"/>
    <w:rsid w:val="00010736"/>
    <w:rsid w:val="00011BFB"/>
    <w:rsid w:val="0001260C"/>
    <w:rsid w:val="0001640F"/>
    <w:rsid w:val="000230CD"/>
    <w:rsid w:val="000357FF"/>
    <w:rsid w:val="00041956"/>
    <w:rsid w:val="00047D88"/>
    <w:rsid w:val="000544B3"/>
    <w:rsid w:val="00063D30"/>
    <w:rsid w:val="000641C2"/>
    <w:rsid w:val="00064E68"/>
    <w:rsid w:val="00083713"/>
    <w:rsid w:val="00094DF8"/>
    <w:rsid w:val="000A605A"/>
    <w:rsid w:val="000B15F3"/>
    <w:rsid w:val="000B3007"/>
    <w:rsid w:val="000C266B"/>
    <w:rsid w:val="000D5EB8"/>
    <w:rsid w:val="000D64DD"/>
    <w:rsid w:val="000E2446"/>
    <w:rsid w:val="000F014D"/>
    <w:rsid w:val="0010203C"/>
    <w:rsid w:val="001020DF"/>
    <w:rsid w:val="001067BE"/>
    <w:rsid w:val="00115997"/>
    <w:rsid w:val="00121E22"/>
    <w:rsid w:val="00137B40"/>
    <w:rsid w:val="00143CF3"/>
    <w:rsid w:val="00152495"/>
    <w:rsid w:val="00153F6B"/>
    <w:rsid w:val="001545F8"/>
    <w:rsid w:val="00157147"/>
    <w:rsid w:val="0017141A"/>
    <w:rsid w:val="001820FE"/>
    <w:rsid w:val="001860AB"/>
    <w:rsid w:val="0018734B"/>
    <w:rsid w:val="00190990"/>
    <w:rsid w:val="00194EC9"/>
    <w:rsid w:val="00195C97"/>
    <w:rsid w:val="001A599D"/>
    <w:rsid w:val="001C22F6"/>
    <w:rsid w:val="001C3571"/>
    <w:rsid w:val="001D0563"/>
    <w:rsid w:val="001D4FD2"/>
    <w:rsid w:val="001E0C1C"/>
    <w:rsid w:val="001E2020"/>
    <w:rsid w:val="001F0D02"/>
    <w:rsid w:val="001F58A1"/>
    <w:rsid w:val="00211546"/>
    <w:rsid w:val="00214C54"/>
    <w:rsid w:val="00221848"/>
    <w:rsid w:val="0022391E"/>
    <w:rsid w:val="00224468"/>
    <w:rsid w:val="002365B7"/>
    <w:rsid w:val="00236757"/>
    <w:rsid w:val="00240E24"/>
    <w:rsid w:val="00247549"/>
    <w:rsid w:val="0025465E"/>
    <w:rsid w:val="002558D1"/>
    <w:rsid w:val="0026152D"/>
    <w:rsid w:val="00261BC5"/>
    <w:rsid w:val="0027225F"/>
    <w:rsid w:val="002767A8"/>
    <w:rsid w:val="002772D1"/>
    <w:rsid w:val="00284ADA"/>
    <w:rsid w:val="00285F38"/>
    <w:rsid w:val="00291CF3"/>
    <w:rsid w:val="00293AEB"/>
    <w:rsid w:val="0029563C"/>
    <w:rsid w:val="0029602D"/>
    <w:rsid w:val="002B2D47"/>
    <w:rsid w:val="002B75E5"/>
    <w:rsid w:val="002B7E2B"/>
    <w:rsid w:val="002D65AC"/>
    <w:rsid w:val="002E37C4"/>
    <w:rsid w:val="002E3D6A"/>
    <w:rsid w:val="002F531C"/>
    <w:rsid w:val="002F6BCA"/>
    <w:rsid w:val="00305AB0"/>
    <w:rsid w:val="00315751"/>
    <w:rsid w:val="003178D1"/>
    <w:rsid w:val="00324F2D"/>
    <w:rsid w:val="00332E05"/>
    <w:rsid w:val="00340E02"/>
    <w:rsid w:val="003633B7"/>
    <w:rsid w:val="00376BD0"/>
    <w:rsid w:val="0037732D"/>
    <w:rsid w:val="00385633"/>
    <w:rsid w:val="003A1CF8"/>
    <w:rsid w:val="003A6471"/>
    <w:rsid w:val="003C16E8"/>
    <w:rsid w:val="003C68B0"/>
    <w:rsid w:val="003E492D"/>
    <w:rsid w:val="003E77E6"/>
    <w:rsid w:val="003F16A0"/>
    <w:rsid w:val="00417C39"/>
    <w:rsid w:val="00422EBC"/>
    <w:rsid w:val="004242D2"/>
    <w:rsid w:val="0042653C"/>
    <w:rsid w:val="004345C8"/>
    <w:rsid w:val="004439C2"/>
    <w:rsid w:val="00451514"/>
    <w:rsid w:val="00454B53"/>
    <w:rsid w:val="004640B3"/>
    <w:rsid w:val="004646C0"/>
    <w:rsid w:val="00466F61"/>
    <w:rsid w:val="004713EB"/>
    <w:rsid w:val="004804E3"/>
    <w:rsid w:val="00480FD4"/>
    <w:rsid w:val="00487872"/>
    <w:rsid w:val="00492BC0"/>
    <w:rsid w:val="00493339"/>
    <w:rsid w:val="004963FF"/>
    <w:rsid w:val="004A7184"/>
    <w:rsid w:val="004A769F"/>
    <w:rsid w:val="004C173F"/>
    <w:rsid w:val="004C2BA9"/>
    <w:rsid w:val="004C5666"/>
    <w:rsid w:val="004D5DA8"/>
    <w:rsid w:val="004D7864"/>
    <w:rsid w:val="004F005F"/>
    <w:rsid w:val="004F1E90"/>
    <w:rsid w:val="004F229D"/>
    <w:rsid w:val="004F6278"/>
    <w:rsid w:val="0051140F"/>
    <w:rsid w:val="00511E88"/>
    <w:rsid w:val="00520ADE"/>
    <w:rsid w:val="00520CC8"/>
    <w:rsid w:val="005222C4"/>
    <w:rsid w:val="0052505D"/>
    <w:rsid w:val="00534FC0"/>
    <w:rsid w:val="00536409"/>
    <w:rsid w:val="00536919"/>
    <w:rsid w:val="00540F61"/>
    <w:rsid w:val="0055521F"/>
    <w:rsid w:val="0055569D"/>
    <w:rsid w:val="00562C5A"/>
    <w:rsid w:val="00564742"/>
    <w:rsid w:val="0056563B"/>
    <w:rsid w:val="005709D5"/>
    <w:rsid w:val="00575C34"/>
    <w:rsid w:val="00590763"/>
    <w:rsid w:val="00591AC3"/>
    <w:rsid w:val="005A16DD"/>
    <w:rsid w:val="005A7AFB"/>
    <w:rsid w:val="005B2C5C"/>
    <w:rsid w:val="005B5D32"/>
    <w:rsid w:val="005C1B77"/>
    <w:rsid w:val="005D0C5C"/>
    <w:rsid w:val="005D6C2E"/>
    <w:rsid w:val="005D797C"/>
    <w:rsid w:val="00602AC8"/>
    <w:rsid w:val="00605BEA"/>
    <w:rsid w:val="006067CB"/>
    <w:rsid w:val="006149DB"/>
    <w:rsid w:val="00620DA8"/>
    <w:rsid w:val="00626202"/>
    <w:rsid w:val="00626AE0"/>
    <w:rsid w:val="00635549"/>
    <w:rsid w:val="006368A3"/>
    <w:rsid w:val="00641333"/>
    <w:rsid w:val="006425B1"/>
    <w:rsid w:val="00646470"/>
    <w:rsid w:val="00654BA8"/>
    <w:rsid w:val="0065552C"/>
    <w:rsid w:val="006601D7"/>
    <w:rsid w:val="00660EBB"/>
    <w:rsid w:val="0066173D"/>
    <w:rsid w:val="0066296A"/>
    <w:rsid w:val="0066363A"/>
    <w:rsid w:val="00670663"/>
    <w:rsid w:val="00670FCF"/>
    <w:rsid w:val="006725C5"/>
    <w:rsid w:val="0068184A"/>
    <w:rsid w:val="00682916"/>
    <w:rsid w:val="006878BF"/>
    <w:rsid w:val="0069072D"/>
    <w:rsid w:val="006926C0"/>
    <w:rsid w:val="00693AD1"/>
    <w:rsid w:val="00693BFA"/>
    <w:rsid w:val="006A4413"/>
    <w:rsid w:val="006B06C3"/>
    <w:rsid w:val="006B12C6"/>
    <w:rsid w:val="006B190B"/>
    <w:rsid w:val="006B2E89"/>
    <w:rsid w:val="006B62D7"/>
    <w:rsid w:val="006B707C"/>
    <w:rsid w:val="006C090B"/>
    <w:rsid w:val="006C447C"/>
    <w:rsid w:val="006D7A58"/>
    <w:rsid w:val="006F07E9"/>
    <w:rsid w:val="006F3076"/>
    <w:rsid w:val="006F32D0"/>
    <w:rsid w:val="006F48CF"/>
    <w:rsid w:val="007029F9"/>
    <w:rsid w:val="007203EB"/>
    <w:rsid w:val="00731020"/>
    <w:rsid w:val="007346C4"/>
    <w:rsid w:val="00735AF9"/>
    <w:rsid w:val="00743A89"/>
    <w:rsid w:val="0074708A"/>
    <w:rsid w:val="00753221"/>
    <w:rsid w:val="00754356"/>
    <w:rsid w:val="00757515"/>
    <w:rsid w:val="00767B89"/>
    <w:rsid w:val="00770CD1"/>
    <w:rsid w:val="00785D74"/>
    <w:rsid w:val="007860E4"/>
    <w:rsid w:val="007877CD"/>
    <w:rsid w:val="007906DB"/>
    <w:rsid w:val="007A0E64"/>
    <w:rsid w:val="007A22B1"/>
    <w:rsid w:val="007A3AFA"/>
    <w:rsid w:val="007A60F2"/>
    <w:rsid w:val="007B2906"/>
    <w:rsid w:val="007B3DAB"/>
    <w:rsid w:val="007D1087"/>
    <w:rsid w:val="007D613D"/>
    <w:rsid w:val="007E3946"/>
    <w:rsid w:val="007E407A"/>
    <w:rsid w:val="007E41A0"/>
    <w:rsid w:val="007E6282"/>
    <w:rsid w:val="007E67A4"/>
    <w:rsid w:val="007F0C10"/>
    <w:rsid w:val="008061CC"/>
    <w:rsid w:val="00807A3F"/>
    <w:rsid w:val="00817F17"/>
    <w:rsid w:val="00827878"/>
    <w:rsid w:val="00844531"/>
    <w:rsid w:val="00862F86"/>
    <w:rsid w:val="0087235F"/>
    <w:rsid w:val="008723B5"/>
    <w:rsid w:val="0087441A"/>
    <w:rsid w:val="00875728"/>
    <w:rsid w:val="00875C31"/>
    <w:rsid w:val="008847B3"/>
    <w:rsid w:val="008B09E5"/>
    <w:rsid w:val="008B3910"/>
    <w:rsid w:val="008B4459"/>
    <w:rsid w:val="008C41DA"/>
    <w:rsid w:val="008C75BA"/>
    <w:rsid w:val="008D2EB8"/>
    <w:rsid w:val="008D40A6"/>
    <w:rsid w:val="008D7EBF"/>
    <w:rsid w:val="008F13E8"/>
    <w:rsid w:val="008F416D"/>
    <w:rsid w:val="008F7A4B"/>
    <w:rsid w:val="0090009D"/>
    <w:rsid w:val="00900624"/>
    <w:rsid w:val="00904D39"/>
    <w:rsid w:val="00914B24"/>
    <w:rsid w:val="00923C9E"/>
    <w:rsid w:val="00924391"/>
    <w:rsid w:val="00932892"/>
    <w:rsid w:val="00943464"/>
    <w:rsid w:val="00944C30"/>
    <w:rsid w:val="00947C7C"/>
    <w:rsid w:val="00955235"/>
    <w:rsid w:val="00973F5D"/>
    <w:rsid w:val="00985945"/>
    <w:rsid w:val="00993E22"/>
    <w:rsid w:val="00994149"/>
    <w:rsid w:val="00995994"/>
    <w:rsid w:val="009B2CE5"/>
    <w:rsid w:val="009B62F6"/>
    <w:rsid w:val="009D499C"/>
    <w:rsid w:val="009E3A86"/>
    <w:rsid w:val="009E6216"/>
    <w:rsid w:val="009F3921"/>
    <w:rsid w:val="00A01C9A"/>
    <w:rsid w:val="00A03520"/>
    <w:rsid w:val="00A1539B"/>
    <w:rsid w:val="00A17D63"/>
    <w:rsid w:val="00A20815"/>
    <w:rsid w:val="00A24AB9"/>
    <w:rsid w:val="00A25B1C"/>
    <w:rsid w:val="00A30CDE"/>
    <w:rsid w:val="00A36DCC"/>
    <w:rsid w:val="00A4136F"/>
    <w:rsid w:val="00A51671"/>
    <w:rsid w:val="00A55966"/>
    <w:rsid w:val="00A81D88"/>
    <w:rsid w:val="00A904A8"/>
    <w:rsid w:val="00A91044"/>
    <w:rsid w:val="00A93745"/>
    <w:rsid w:val="00A96E78"/>
    <w:rsid w:val="00AA17AB"/>
    <w:rsid w:val="00AA1939"/>
    <w:rsid w:val="00AA5747"/>
    <w:rsid w:val="00AA64A8"/>
    <w:rsid w:val="00AB0CF0"/>
    <w:rsid w:val="00AC06E0"/>
    <w:rsid w:val="00AC4D66"/>
    <w:rsid w:val="00AC728D"/>
    <w:rsid w:val="00AD3AA6"/>
    <w:rsid w:val="00AD4A76"/>
    <w:rsid w:val="00AD66A7"/>
    <w:rsid w:val="00AE1EB7"/>
    <w:rsid w:val="00AE7FCD"/>
    <w:rsid w:val="00AF241C"/>
    <w:rsid w:val="00AF2F60"/>
    <w:rsid w:val="00B03FBC"/>
    <w:rsid w:val="00B219FE"/>
    <w:rsid w:val="00B23675"/>
    <w:rsid w:val="00B2555D"/>
    <w:rsid w:val="00B264D8"/>
    <w:rsid w:val="00B266FE"/>
    <w:rsid w:val="00B26D5B"/>
    <w:rsid w:val="00B32B61"/>
    <w:rsid w:val="00B41D1A"/>
    <w:rsid w:val="00B45E9A"/>
    <w:rsid w:val="00B65FFC"/>
    <w:rsid w:val="00B66313"/>
    <w:rsid w:val="00B7248B"/>
    <w:rsid w:val="00B74E64"/>
    <w:rsid w:val="00B9062B"/>
    <w:rsid w:val="00B92F66"/>
    <w:rsid w:val="00B97EFD"/>
    <w:rsid w:val="00BC127B"/>
    <w:rsid w:val="00BC2F84"/>
    <w:rsid w:val="00BD2370"/>
    <w:rsid w:val="00BD2768"/>
    <w:rsid w:val="00BD491D"/>
    <w:rsid w:val="00BD6BF8"/>
    <w:rsid w:val="00BE593A"/>
    <w:rsid w:val="00BF14A5"/>
    <w:rsid w:val="00BF4E60"/>
    <w:rsid w:val="00C15B8C"/>
    <w:rsid w:val="00C1676C"/>
    <w:rsid w:val="00C21CF1"/>
    <w:rsid w:val="00C25F0C"/>
    <w:rsid w:val="00C307B4"/>
    <w:rsid w:val="00C3252A"/>
    <w:rsid w:val="00C344A5"/>
    <w:rsid w:val="00C37678"/>
    <w:rsid w:val="00C44152"/>
    <w:rsid w:val="00C57BD1"/>
    <w:rsid w:val="00C61C7F"/>
    <w:rsid w:val="00C71F16"/>
    <w:rsid w:val="00C72C42"/>
    <w:rsid w:val="00C73ABC"/>
    <w:rsid w:val="00C73D50"/>
    <w:rsid w:val="00C82DC1"/>
    <w:rsid w:val="00C85641"/>
    <w:rsid w:val="00C92521"/>
    <w:rsid w:val="00C93B24"/>
    <w:rsid w:val="00C947B8"/>
    <w:rsid w:val="00CA3FE3"/>
    <w:rsid w:val="00CA6AE5"/>
    <w:rsid w:val="00CA6DE8"/>
    <w:rsid w:val="00CA6FA6"/>
    <w:rsid w:val="00CB01D5"/>
    <w:rsid w:val="00CB6C6D"/>
    <w:rsid w:val="00CC4462"/>
    <w:rsid w:val="00CD3224"/>
    <w:rsid w:val="00CD7E13"/>
    <w:rsid w:val="00CE0831"/>
    <w:rsid w:val="00CE2971"/>
    <w:rsid w:val="00CE406A"/>
    <w:rsid w:val="00CE6276"/>
    <w:rsid w:val="00D00644"/>
    <w:rsid w:val="00D0276D"/>
    <w:rsid w:val="00D04E18"/>
    <w:rsid w:val="00D05B19"/>
    <w:rsid w:val="00D0694C"/>
    <w:rsid w:val="00D23A64"/>
    <w:rsid w:val="00D2479D"/>
    <w:rsid w:val="00D31873"/>
    <w:rsid w:val="00D526A9"/>
    <w:rsid w:val="00D54B75"/>
    <w:rsid w:val="00D55284"/>
    <w:rsid w:val="00D60E7B"/>
    <w:rsid w:val="00D75202"/>
    <w:rsid w:val="00D75E42"/>
    <w:rsid w:val="00D8490F"/>
    <w:rsid w:val="00D913A0"/>
    <w:rsid w:val="00D9497F"/>
    <w:rsid w:val="00DA00EF"/>
    <w:rsid w:val="00DA4069"/>
    <w:rsid w:val="00DB3777"/>
    <w:rsid w:val="00DB396F"/>
    <w:rsid w:val="00DB7EF5"/>
    <w:rsid w:val="00DC1683"/>
    <w:rsid w:val="00DD03F5"/>
    <w:rsid w:val="00DD060B"/>
    <w:rsid w:val="00DD4C1C"/>
    <w:rsid w:val="00DE1417"/>
    <w:rsid w:val="00DF1188"/>
    <w:rsid w:val="00DF2AD1"/>
    <w:rsid w:val="00DF2B0E"/>
    <w:rsid w:val="00DF6404"/>
    <w:rsid w:val="00E030B3"/>
    <w:rsid w:val="00E06796"/>
    <w:rsid w:val="00E06D5B"/>
    <w:rsid w:val="00E13351"/>
    <w:rsid w:val="00E13CBE"/>
    <w:rsid w:val="00E13D79"/>
    <w:rsid w:val="00E16F69"/>
    <w:rsid w:val="00E179BC"/>
    <w:rsid w:val="00E240CF"/>
    <w:rsid w:val="00E26426"/>
    <w:rsid w:val="00E26AD0"/>
    <w:rsid w:val="00E55501"/>
    <w:rsid w:val="00E6551B"/>
    <w:rsid w:val="00E6601B"/>
    <w:rsid w:val="00E66166"/>
    <w:rsid w:val="00E833E9"/>
    <w:rsid w:val="00E843ED"/>
    <w:rsid w:val="00EA6A35"/>
    <w:rsid w:val="00EA7E46"/>
    <w:rsid w:val="00EB0C8B"/>
    <w:rsid w:val="00EC15CD"/>
    <w:rsid w:val="00EC61C1"/>
    <w:rsid w:val="00EE1531"/>
    <w:rsid w:val="00EE417B"/>
    <w:rsid w:val="00EE5781"/>
    <w:rsid w:val="00EF1A1E"/>
    <w:rsid w:val="00EF3972"/>
    <w:rsid w:val="00EF4470"/>
    <w:rsid w:val="00F059FE"/>
    <w:rsid w:val="00F133B3"/>
    <w:rsid w:val="00F22561"/>
    <w:rsid w:val="00F33DFD"/>
    <w:rsid w:val="00F42056"/>
    <w:rsid w:val="00F44C17"/>
    <w:rsid w:val="00F50A33"/>
    <w:rsid w:val="00F51937"/>
    <w:rsid w:val="00F73193"/>
    <w:rsid w:val="00F75B41"/>
    <w:rsid w:val="00F76440"/>
    <w:rsid w:val="00F8131B"/>
    <w:rsid w:val="00F81C47"/>
    <w:rsid w:val="00F85ACF"/>
    <w:rsid w:val="00F85DA8"/>
    <w:rsid w:val="00F90FCB"/>
    <w:rsid w:val="00FB0F34"/>
    <w:rsid w:val="00FB383C"/>
    <w:rsid w:val="00FC64B4"/>
    <w:rsid w:val="00FF37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1"/>
    <o:shapelayout v:ext="edit">
      <o:idmap v:ext="edit" data="2"/>
    </o:shapelayout>
  </w:shapeDefaults>
  <w:decimalSymbol w:val="."/>
  <w:listSeparator w:val=","/>
  <w14:docId w14:val="6301F1A9"/>
  <w15:chartTrackingRefBased/>
  <w15:docId w15:val="{54C656F2-C642-4C60-A892-87AD00ACFD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66166"/>
    <w:pPr>
      <w:widowControl w:val="0"/>
    </w:pPr>
    <w:rPr>
      <w:rFonts w:ascii="Times New Roman" w:hAnsi="Times New Roman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E6616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link w:val="a3"/>
    <w:uiPriority w:val="99"/>
    <w:rsid w:val="00E66166"/>
    <w:rPr>
      <w:rFonts w:ascii="Times New Roman" w:eastAsia="新細明體" w:hAnsi="Times New Roman" w:cs="Times New Roman"/>
      <w:sz w:val="20"/>
      <w:szCs w:val="20"/>
    </w:rPr>
  </w:style>
  <w:style w:type="paragraph" w:styleId="a5">
    <w:name w:val="header"/>
    <w:aliases w:val=" 字元"/>
    <w:basedOn w:val="a"/>
    <w:link w:val="a6"/>
    <w:uiPriority w:val="99"/>
    <w:unhideWhenUsed/>
    <w:rsid w:val="00E66166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首 字元"/>
    <w:aliases w:val=" 字元 字元1"/>
    <w:link w:val="a5"/>
    <w:uiPriority w:val="99"/>
    <w:rsid w:val="00E66166"/>
    <w:rPr>
      <w:rFonts w:ascii="Times New Roman" w:eastAsia="新細明體" w:hAnsi="Times New Roman" w:cs="Times New Roman"/>
      <w:szCs w:val="24"/>
    </w:rPr>
  </w:style>
  <w:style w:type="table" w:styleId="a7">
    <w:name w:val="Table Grid"/>
    <w:basedOn w:val="a1"/>
    <w:uiPriority w:val="59"/>
    <w:rsid w:val="00AC4D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8">
    <w:name w:val="Light Shading"/>
    <w:basedOn w:val="a1"/>
    <w:uiPriority w:val="60"/>
    <w:rsid w:val="006B707C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9">
    <w:name w:val="Balloon Text"/>
    <w:basedOn w:val="a"/>
    <w:link w:val="aa"/>
    <w:uiPriority w:val="99"/>
    <w:semiHidden/>
    <w:unhideWhenUsed/>
    <w:rsid w:val="004640B3"/>
    <w:rPr>
      <w:rFonts w:ascii="Cambria" w:hAnsi="Cambria"/>
      <w:sz w:val="18"/>
      <w:szCs w:val="18"/>
    </w:rPr>
  </w:style>
  <w:style w:type="character" w:customStyle="1" w:styleId="aa">
    <w:name w:val="註解方塊文字 字元"/>
    <w:link w:val="a9"/>
    <w:uiPriority w:val="99"/>
    <w:semiHidden/>
    <w:rsid w:val="004640B3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5</Words>
  <Characters>1001</Characters>
  <Application>Microsoft Office Word</Application>
  <DocSecurity>0</DocSecurity>
  <Lines>8</Lines>
  <Paragraphs>2</Paragraphs>
  <ScaleCrop>false</ScaleCrop>
  <Company>Hewlett-Packard</Company>
  <LinksUpToDate>false</LinksUpToDate>
  <CharactersWithSpaces>1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台灣婚姻暴力致命危險評估表 [由案主填寫或詢問幫填]</dc:title>
  <dc:subject/>
  <dc:creator>Yuhwei</dc:creator>
  <cp:keywords/>
  <cp:lastModifiedBy>陳傳宗</cp:lastModifiedBy>
  <cp:revision>2</cp:revision>
  <cp:lastPrinted>2010-05-24T03:43:00Z</cp:lastPrinted>
  <dcterms:created xsi:type="dcterms:W3CDTF">2021-12-19T03:46:00Z</dcterms:created>
  <dcterms:modified xsi:type="dcterms:W3CDTF">2021-12-19T03:46:00Z</dcterms:modified>
</cp:coreProperties>
</file>